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404338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6307A9F4" w14:textId="77777777" w:rsidR="00AB7879" w:rsidRDefault="00BE7935">
          <w:pPr>
            <w:pStyle w:val="1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404338" w:history="1">
            <w:r w:rsidR="00AB7879" w:rsidRPr="00AC7B95">
              <w:rPr>
                <w:rStyle w:val="a4"/>
                <w:noProof/>
              </w:rPr>
              <w:t>普林云爬虫架构设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3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1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80FDB05" w14:textId="77777777" w:rsidR="00AB7879" w:rsidRDefault="007E77B1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39" w:history="1">
            <w:r w:rsidR="00AB7879" w:rsidRPr="00AC7B95">
              <w:rPr>
                <w:rStyle w:val="a4"/>
                <w:noProof/>
              </w:rPr>
              <w:t>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平台特点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3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3521F70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0" w:history="1">
            <w:r w:rsidR="00AB7879" w:rsidRPr="00AC7B95">
              <w:rPr>
                <w:rStyle w:val="a4"/>
                <w:noProof/>
              </w:rPr>
              <w:t>1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分布式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08CF69D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1" w:history="1">
            <w:r w:rsidR="00AB7879" w:rsidRPr="00AC7B95">
              <w:rPr>
                <w:rStyle w:val="a4"/>
                <w:noProof/>
              </w:rPr>
              <w:t>1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反爬技术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ADDA03B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2" w:history="1">
            <w:r w:rsidR="00AB7879" w:rsidRPr="00AC7B95">
              <w:rPr>
                <w:rStyle w:val="a4"/>
                <w:noProof/>
              </w:rPr>
              <w:t>1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可视化管理监控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358BDF0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3" w:history="1">
            <w:r w:rsidR="00AB7879" w:rsidRPr="00AC7B95">
              <w:rPr>
                <w:rStyle w:val="a4"/>
                <w:noProof/>
              </w:rPr>
              <w:t>1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自然语言处理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E7B9D78" w14:textId="77777777" w:rsidR="00AB7879" w:rsidRDefault="007E77B1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4" w:history="1">
            <w:r w:rsidR="00AB7879" w:rsidRPr="00AC7B95">
              <w:rPr>
                <w:rStyle w:val="a4"/>
                <w:noProof/>
              </w:rPr>
              <w:t>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系统架构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754D30B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5" w:history="1">
            <w:r w:rsidR="00AB7879" w:rsidRPr="00AC7B95">
              <w:rPr>
                <w:rStyle w:val="a4"/>
                <w:noProof/>
              </w:rPr>
              <w:t>2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C312DA7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6" w:history="1">
            <w:r w:rsidR="00AB7879" w:rsidRPr="00AC7B95">
              <w:rPr>
                <w:rStyle w:val="a4"/>
                <w:noProof/>
              </w:rPr>
              <w:t>2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5B145A5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7" w:history="1">
            <w:r w:rsidR="00AB7879" w:rsidRPr="00AC7B95">
              <w:rPr>
                <w:rStyle w:val="a4"/>
                <w:noProof/>
              </w:rPr>
              <w:t>2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对象名词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CC9AD05" w14:textId="77777777" w:rsidR="00AB7879" w:rsidRDefault="007E77B1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48" w:history="1">
            <w:r w:rsidR="00AB7879" w:rsidRPr="00AC7B95">
              <w:rPr>
                <w:rStyle w:val="a4"/>
                <w:noProof/>
              </w:rPr>
              <w:t>2.3.1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Job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FFF901B" w14:textId="77777777" w:rsidR="00AB7879" w:rsidRDefault="007E77B1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49" w:history="1">
            <w:r w:rsidR="00AB7879" w:rsidRPr="00AC7B95">
              <w:rPr>
                <w:rStyle w:val="a4"/>
                <w:noProof/>
              </w:rPr>
              <w:t>2.3.2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Job Group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A4815E0" w14:textId="77777777" w:rsidR="00AB7879" w:rsidRDefault="007E77B1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0" w:history="1">
            <w:r w:rsidR="00AB7879" w:rsidRPr="00AC7B95">
              <w:rPr>
                <w:rStyle w:val="a4"/>
                <w:noProof/>
              </w:rPr>
              <w:t>2.3.3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生成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A7C29D0" w14:textId="77777777" w:rsidR="00AB7879" w:rsidRDefault="007E77B1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1" w:history="1">
            <w:r w:rsidR="00AB7879" w:rsidRPr="00AC7B95">
              <w:rPr>
                <w:rStyle w:val="a4"/>
                <w:noProof/>
              </w:rPr>
              <w:t>2.3.4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下载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85CD892" w14:textId="77777777" w:rsidR="00AB7879" w:rsidRDefault="007E77B1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2" w:history="1">
            <w:r w:rsidR="00AB7879" w:rsidRPr="00AC7B95">
              <w:rPr>
                <w:rStyle w:val="a4"/>
                <w:noProof/>
              </w:rPr>
              <w:t>2.3.5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解析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CED21DF" w14:textId="77777777" w:rsidR="00AB7879" w:rsidRDefault="007E77B1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3" w:history="1">
            <w:r w:rsidR="00AB7879" w:rsidRPr="00AC7B95">
              <w:rPr>
                <w:rStyle w:val="a4"/>
                <w:noProof/>
              </w:rPr>
              <w:t>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采集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03930C5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4" w:history="1">
            <w:r w:rsidR="00AB7879" w:rsidRPr="00AC7B95">
              <w:rPr>
                <w:rStyle w:val="a4"/>
                <w:noProof/>
              </w:rPr>
              <w:t>3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D10B75B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5" w:history="1">
            <w:r w:rsidR="00AB7879" w:rsidRPr="00AC7B95">
              <w:rPr>
                <w:rStyle w:val="a4"/>
                <w:noProof/>
              </w:rPr>
              <w:t>3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556E3F7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6" w:history="1">
            <w:r w:rsidR="00AB7879" w:rsidRPr="00AC7B95">
              <w:rPr>
                <w:rStyle w:val="a4"/>
                <w:noProof/>
              </w:rPr>
              <w:t>3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1747504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7" w:history="1">
            <w:r w:rsidR="00AB7879" w:rsidRPr="00AC7B95">
              <w:rPr>
                <w:rStyle w:val="a4"/>
                <w:noProof/>
              </w:rPr>
              <w:t>3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BB9DEB7" w14:textId="77777777" w:rsidR="00AB7879" w:rsidRDefault="007E77B1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8" w:history="1">
            <w:r w:rsidR="00AB7879" w:rsidRPr="00AC7B95">
              <w:rPr>
                <w:rStyle w:val="a4"/>
                <w:noProof/>
              </w:rPr>
              <w:t>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结构化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4A1D829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9" w:history="1">
            <w:r w:rsidR="00AB7879" w:rsidRPr="00AC7B95">
              <w:rPr>
                <w:rStyle w:val="a4"/>
                <w:noProof/>
              </w:rPr>
              <w:t>4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FEE9A3F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0" w:history="1">
            <w:r w:rsidR="00AB7879" w:rsidRPr="00AC7B95">
              <w:rPr>
                <w:rStyle w:val="a4"/>
                <w:noProof/>
              </w:rPr>
              <w:t>4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FA05EBD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1" w:history="1">
            <w:r w:rsidR="00AB7879" w:rsidRPr="00AC7B95">
              <w:rPr>
                <w:rStyle w:val="a4"/>
                <w:noProof/>
              </w:rPr>
              <w:t>4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465F829A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2" w:history="1">
            <w:r w:rsidR="00AB7879" w:rsidRPr="00AC7B95">
              <w:rPr>
                <w:rStyle w:val="a4"/>
                <w:noProof/>
              </w:rPr>
              <w:t>4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9223738" w14:textId="77777777" w:rsidR="00AB7879" w:rsidRDefault="007E77B1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3" w:history="1">
            <w:r w:rsidR="00AB7879" w:rsidRPr="00AC7B95">
              <w:rPr>
                <w:rStyle w:val="a4"/>
                <w:noProof/>
              </w:rPr>
              <w:t>5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存储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0AD410E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4" w:history="1">
            <w:r w:rsidR="00AB7879" w:rsidRPr="00AC7B95">
              <w:rPr>
                <w:rStyle w:val="a4"/>
                <w:noProof/>
              </w:rPr>
              <w:t>5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1A5642A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5" w:history="1">
            <w:r w:rsidR="00AB7879" w:rsidRPr="00AC7B95">
              <w:rPr>
                <w:rStyle w:val="a4"/>
                <w:noProof/>
              </w:rPr>
              <w:t>5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100944C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6" w:history="1">
            <w:r w:rsidR="00AB7879" w:rsidRPr="00AC7B95">
              <w:rPr>
                <w:rStyle w:val="a4"/>
                <w:noProof/>
              </w:rPr>
              <w:t>5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E45F6CF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7" w:history="1">
            <w:r w:rsidR="00AB7879" w:rsidRPr="00AC7B95">
              <w:rPr>
                <w:rStyle w:val="a4"/>
                <w:noProof/>
              </w:rPr>
              <w:t>5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4D1A3CD0" w14:textId="77777777" w:rsidR="00AB7879" w:rsidRDefault="007E77B1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8" w:history="1">
            <w:r w:rsidR="00AB7879" w:rsidRPr="00AC7B95">
              <w:rPr>
                <w:rStyle w:val="a4"/>
                <w:noProof/>
              </w:rPr>
              <w:t>6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系统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29BDAB2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9" w:history="1">
            <w:r w:rsidR="00AB7879" w:rsidRPr="00AC7B95">
              <w:rPr>
                <w:rStyle w:val="a4"/>
                <w:noProof/>
              </w:rPr>
              <w:t>6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0219E0E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0" w:history="1">
            <w:r w:rsidR="00AB7879" w:rsidRPr="00AC7B95">
              <w:rPr>
                <w:rStyle w:val="a4"/>
                <w:noProof/>
              </w:rPr>
              <w:t>6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4B94C31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1" w:history="1">
            <w:r w:rsidR="00AB7879" w:rsidRPr="00AC7B95">
              <w:rPr>
                <w:rStyle w:val="a4"/>
                <w:noProof/>
              </w:rPr>
              <w:t>6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3ACBAC3" w14:textId="77777777" w:rsidR="00AB7879" w:rsidRDefault="007E77B1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2" w:history="1">
            <w:r w:rsidR="00AB7879" w:rsidRPr="00AC7B95">
              <w:rPr>
                <w:rStyle w:val="a4"/>
                <w:noProof/>
              </w:rPr>
              <w:t>6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2BB47CEA" w14:textId="77777777" w:rsidR="007B0D32" w:rsidRDefault="004F4F95" w:rsidP="004F4F95">
      <w:pPr>
        <w:widowControl/>
        <w:jc w:val="left"/>
      </w:pPr>
      <w:r>
        <w:br w:type="page"/>
      </w:r>
    </w:p>
    <w:p w14:paraId="4628EEE8" w14:textId="77777777" w:rsidR="007B0D32" w:rsidRDefault="007B0D32" w:rsidP="00376A21">
      <w:pPr>
        <w:pStyle w:val="1"/>
      </w:pPr>
      <w:bookmarkStart w:id="1" w:name="_Toc446404339"/>
      <w:r>
        <w:rPr>
          <w:rFonts w:hint="eastAsia"/>
        </w:rPr>
        <w:lastRenderedPageBreak/>
        <w:t>平台</w:t>
      </w:r>
      <w:r>
        <w:t>特点</w:t>
      </w:r>
      <w:bookmarkEnd w:id="1"/>
    </w:p>
    <w:p w14:paraId="2B620237" w14:textId="77777777" w:rsidR="007B0D32" w:rsidRDefault="007B0D32"/>
    <w:p w14:paraId="69FBB9D7" w14:textId="77777777" w:rsidR="007B0D32" w:rsidRDefault="001D68E2" w:rsidP="00D734E3">
      <w:pPr>
        <w:pStyle w:val="2"/>
      </w:pPr>
      <w:bookmarkStart w:id="2" w:name="_Toc446404340"/>
      <w:r>
        <w:rPr>
          <w:rFonts w:hint="eastAsia"/>
        </w:rPr>
        <w:t>分布</w:t>
      </w:r>
      <w:r>
        <w:t>式</w:t>
      </w:r>
      <w:bookmarkEnd w:id="2"/>
    </w:p>
    <w:p w14:paraId="79156058" w14:textId="77777777" w:rsidR="001D68E2" w:rsidRDefault="001D68E2" w:rsidP="00D734E3">
      <w:pPr>
        <w:pStyle w:val="2"/>
      </w:pPr>
      <w:bookmarkStart w:id="3" w:name="_Toc446404341"/>
      <w:proofErr w:type="gramStart"/>
      <w:r>
        <w:rPr>
          <w:rFonts w:hint="eastAsia"/>
        </w:rPr>
        <w:t>反</w:t>
      </w:r>
      <w:r>
        <w:t>爬技术</w:t>
      </w:r>
      <w:bookmarkEnd w:id="3"/>
      <w:proofErr w:type="gramEnd"/>
    </w:p>
    <w:p w14:paraId="441DF7BF" w14:textId="77777777" w:rsidR="001D68E2" w:rsidRDefault="001D68E2" w:rsidP="00D734E3">
      <w:pPr>
        <w:pStyle w:val="2"/>
      </w:pPr>
      <w:bookmarkStart w:id="4" w:name="_Toc446404342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4"/>
    </w:p>
    <w:p w14:paraId="4CB623E4" w14:textId="77777777" w:rsidR="001D68E2" w:rsidRDefault="001D68E2" w:rsidP="00D734E3">
      <w:pPr>
        <w:pStyle w:val="2"/>
      </w:pPr>
      <w:bookmarkStart w:id="5" w:name="_Toc446404343"/>
      <w:r>
        <w:rPr>
          <w:rFonts w:hint="eastAsia"/>
        </w:rPr>
        <w:t>自然</w:t>
      </w:r>
      <w:r>
        <w:t>语言处理</w:t>
      </w:r>
      <w:bookmarkEnd w:id="5"/>
    </w:p>
    <w:p w14:paraId="028BC2F0" w14:textId="77777777" w:rsidR="00A172DE" w:rsidRDefault="00A172DE" w:rsidP="00A172DE"/>
    <w:p w14:paraId="46C23440" w14:textId="77777777" w:rsidR="0051396E" w:rsidRDefault="00E10065" w:rsidP="0051396E">
      <w:pPr>
        <w:pStyle w:val="1"/>
      </w:pPr>
      <w:bookmarkStart w:id="6" w:name="_Toc446404344"/>
      <w:r>
        <w:rPr>
          <w:rFonts w:hint="eastAsia"/>
        </w:rPr>
        <w:t>系统</w:t>
      </w:r>
      <w:r>
        <w:t>架构</w:t>
      </w:r>
      <w:bookmarkEnd w:id="6"/>
    </w:p>
    <w:p w14:paraId="235B4489" w14:textId="77777777" w:rsidR="0051396E" w:rsidRDefault="0051396E" w:rsidP="00E10324">
      <w:pPr>
        <w:pStyle w:val="2"/>
      </w:pPr>
      <w:bookmarkStart w:id="7" w:name="_Toc446404345"/>
      <w:r>
        <w:rPr>
          <w:rFonts w:hint="eastAsia"/>
        </w:rPr>
        <w:t>设计目标</w:t>
      </w:r>
      <w:bookmarkEnd w:id="7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8" w:name="_Toc446404346"/>
      <w:r>
        <w:rPr>
          <w:rFonts w:hint="eastAsia"/>
        </w:rPr>
        <w:lastRenderedPageBreak/>
        <w:t>设计</w:t>
      </w:r>
      <w:r>
        <w:t>图</w:t>
      </w:r>
      <w:bookmarkEnd w:id="8"/>
    </w:p>
    <w:p w14:paraId="31E6CAC7" w14:textId="7E46901A" w:rsidR="00C45922" w:rsidRPr="00C45922" w:rsidRDefault="007E77B1" w:rsidP="00C45922">
      <w:pPr>
        <w:rPr>
          <w:rFonts w:hint="eastAsia"/>
        </w:rPr>
      </w:pPr>
      <w:r>
        <w:object w:dxaOrig="13201" w:dyaOrig="10441" w14:anchorId="200F84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28.5pt" o:ole="">
            <v:imagedata r:id="rId6" o:title=""/>
          </v:shape>
          <o:OLEObject Type="Embed" ProgID="Visio.Drawing.15" ShapeID="_x0000_i1025" DrawAspect="Content" ObjectID="_1520151192" r:id="rId7"/>
        </w:object>
      </w:r>
      <w:bookmarkStart w:id="9" w:name="_GoBack"/>
      <w:bookmarkEnd w:id="9"/>
    </w:p>
    <w:p w14:paraId="4F2E290C" w14:textId="77777777" w:rsidR="003154C9" w:rsidRPr="003154C9" w:rsidRDefault="00722235" w:rsidP="003154C9">
      <w:pPr>
        <w:pStyle w:val="2"/>
      </w:pPr>
      <w:bookmarkStart w:id="10" w:name="_Toc446404347"/>
      <w:r>
        <w:rPr>
          <w:rFonts w:hint="eastAsia"/>
        </w:rPr>
        <w:t>对象</w:t>
      </w:r>
      <w:r w:rsidR="003154C9">
        <w:rPr>
          <w:rFonts w:hint="eastAsia"/>
        </w:rPr>
        <w:t>名词</w:t>
      </w:r>
      <w:bookmarkEnd w:id="10"/>
    </w:p>
    <w:p w14:paraId="38E98D4C" w14:textId="72C9405F" w:rsidR="00E65FF5" w:rsidRDefault="00E86FB6" w:rsidP="00E86FB6">
      <w:pPr>
        <w:pStyle w:val="3"/>
      </w:pPr>
      <w:bookmarkStart w:id="11" w:name="_Toc446404348"/>
      <w:r>
        <w:t>Job</w:t>
      </w:r>
      <w:bookmarkEnd w:id="11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t>源</w:t>
      </w:r>
      <w:r>
        <w:rPr>
          <w:rFonts w:hint="eastAsia"/>
        </w:rPr>
        <w:t>数据</w:t>
      </w:r>
      <w:proofErr w:type="gramEnd"/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</w:t>
      </w:r>
      <w:r>
        <w:t>器</w:t>
      </w:r>
      <w:proofErr w:type="gramEnd"/>
      <w:r>
        <w:t>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12" w:name="_Toc446404349"/>
      <w:r>
        <w:t>Job</w:t>
      </w:r>
      <w:r w:rsidR="000B26BB">
        <w:t xml:space="preserve"> </w:t>
      </w:r>
      <w:r>
        <w:t>Group</w:t>
      </w:r>
      <w:bookmarkEnd w:id="12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13" w:name="_Toc446404350"/>
      <w:r>
        <w:rPr>
          <w:rFonts w:hint="eastAsia"/>
        </w:rPr>
        <w:t>生成</w:t>
      </w:r>
      <w:r>
        <w:t>器</w:t>
      </w:r>
      <w:bookmarkEnd w:id="13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14" w:name="_Toc446404351"/>
      <w:r>
        <w:t>下载器</w:t>
      </w:r>
      <w:bookmarkEnd w:id="14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15" w:name="_Toc446404352"/>
      <w:r>
        <w:rPr>
          <w:rFonts w:hint="eastAsia"/>
        </w:rPr>
        <w:t>解析</w:t>
      </w:r>
      <w:r>
        <w:t>器</w:t>
      </w:r>
      <w:bookmarkEnd w:id="15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r>
        <w:rPr>
          <w:rFonts w:hint="eastAsia"/>
        </w:rPr>
        <w:t>调度</w:t>
      </w:r>
      <w:r w:rsidR="00C76AC8">
        <w:rPr>
          <w:rFonts w:hint="eastAsia"/>
        </w:rPr>
        <w:t>规则</w:t>
      </w:r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Pr="00E1108A" w:rsidRDefault="000D507E" w:rsidP="00B62B34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72DE7193" w14:textId="77777777" w:rsidR="00E65FF5" w:rsidRDefault="00E65FF5" w:rsidP="00C22754">
      <w:pPr>
        <w:pStyle w:val="1"/>
      </w:pPr>
      <w:bookmarkStart w:id="16" w:name="_Toc446404353"/>
      <w:r>
        <w:rPr>
          <w:rFonts w:hint="eastAsia"/>
        </w:rPr>
        <w:t>采集层</w:t>
      </w:r>
      <w:bookmarkEnd w:id="16"/>
    </w:p>
    <w:p w14:paraId="5AB813DB" w14:textId="77777777" w:rsidR="00EC4A21" w:rsidRDefault="00EC4A21" w:rsidP="00C1757F">
      <w:pPr>
        <w:pStyle w:val="2"/>
      </w:pPr>
      <w:bookmarkStart w:id="17" w:name="_Toc446404354"/>
      <w:r>
        <w:rPr>
          <w:rFonts w:hint="eastAsia"/>
        </w:rPr>
        <w:t>设计目标</w:t>
      </w:r>
      <w:bookmarkEnd w:id="17"/>
    </w:p>
    <w:p w14:paraId="62DE9159" w14:textId="77777777" w:rsidR="00173D75" w:rsidRDefault="00173D75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 w:rsidR="00A21C6D">
        <w:rPr>
          <w:rFonts w:hint="eastAsia"/>
        </w:rPr>
        <w:t>进行</w:t>
      </w:r>
      <w:r w:rsidR="00A21C6D">
        <w:t>下一步的</w:t>
      </w:r>
      <w:r>
        <w:rPr>
          <w:rFonts w:hint="eastAsia"/>
        </w:rPr>
        <w:t>处理</w:t>
      </w:r>
    </w:p>
    <w:p w14:paraId="0F7AE68A" w14:textId="77777777" w:rsidR="009953DA" w:rsidRDefault="00D70D3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 w:rsidR="000D3184">
        <w:t>1000</w:t>
      </w:r>
      <w:r w:rsidR="000D3184">
        <w:rPr>
          <w:rFonts w:hint="eastAsia"/>
        </w:rPr>
        <w:t>台</w:t>
      </w:r>
      <w:r w:rsidR="000D3184">
        <w:rPr>
          <w:rFonts w:hint="eastAsia"/>
        </w:rPr>
        <w:t>+</w:t>
      </w:r>
      <w:r w:rsidR="000D3184">
        <w:rPr>
          <w:rFonts w:hint="eastAsia"/>
        </w:rPr>
        <w:t>机器</w:t>
      </w:r>
    </w:p>
    <w:p w14:paraId="78EB027D" w14:textId="77777777" w:rsidR="00C80CE0" w:rsidRDefault="00C80CE0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 w:rsidR="001852CD">
        <w:rPr>
          <w:rFonts w:hint="eastAsia"/>
        </w:rPr>
        <w:t>。</w:t>
      </w:r>
    </w:p>
    <w:p w14:paraId="6ACB64C0" w14:textId="77777777" w:rsidR="001852CD" w:rsidRDefault="0017520C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17E516F5" w14:textId="77777777" w:rsidR="00FA516E" w:rsidRDefault="00FA516E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 w:rsidR="009F29AA">
        <w:rPr>
          <w:rFonts w:hint="eastAsia"/>
        </w:rPr>
        <w:t>代理自动</w:t>
      </w:r>
      <w:r w:rsidR="009F29AA">
        <w:t>切换</w:t>
      </w:r>
    </w:p>
    <w:p w14:paraId="21A93FD8" w14:textId="7A540238" w:rsidR="007537EF" w:rsidRDefault="007537E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</w:t>
      </w:r>
      <w:r w:rsidR="003234F7">
        <w:rPr>
          <w:rFonts w:hint="eastAsia"/>
        </w:rPr>
        <w:t>追踪</w:t>
      </w:r>
    </w:p>
    <w:p w14:paraId="1C29DB39" w14:textId="22350E11" w:rsidR="00FA5A86" w:rsidRPr="00173D75" w:rsidRDefault="00FA5A86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</w:t>
      </w:r>
      <w:r w:rsidR="007F1DEC">
        <w:rPr>
          <w:rFonts w:hint="eastAsia"/>
        </w:rPr>
        <w:t>提示</w:t>
      </w:r>
      <w:r w:rsidR="000A5F4C">
        <w:rPr>
          <w:rFonts w:hint="eastAsia"/>
        </w:rPr>
        <w:t>，阈</w:t>
      </w:r>
      <w:r w:rsidR="000A5F4C">
        <w:t>值</w:t>
      </w:r>
      <w:r w:rsidR="000A5F4C">
        <w:rPr>
          <w:rFonts w:hint="eastAsia"/>
        </w:rPr>
        <w:t>设置</w:t>
      </w:r>
    </w:p>
    <w:p w14:paraId="4AAE7C8F" w14:textId="77777777" w:rsidR="00EC4A21" w:rsidRDefault="00EC4A21" w:rsidP="00C1757F">
      <w:pPr>
        <w:pStyle w:val="2"/>
      </w:pPr>
      <w:bookmarkStart w:id="18" w:name="_Toc446404355"/>
      <w:r>
        <w:rPr>
          <w:rFonts w:hint="eastAsia"/>
        </w:rPr>
        <w:t>主要对象</w:t>
      </w:r>
      <w:bookmarkEnd w:id="18"/>
    </w:p>
    <w:p w14:paraId="22ED65B3" w14:textId="77777777" w:rsidR="009D4B4A" w:rsidRDefault="009D4B4A" w:rsidP="00C1757F">
      <w:pPr>
        <w:pStyle w:val="2"/>
      </w:pPr>
      <w:bookmarkStart w:id="19" w:name="_Toc446404356"/>
      <w:r>
        <w:rPr>
          <w:rFonts w:hint="eastAsia"/>
        </w:rPr>
        <w:t>设计</w:t>
      </w:r>
      <w:r>
        <w:t>图</w:t>
      </w:r>
      <w:bookmarkEnd w:id="19"/>
    </w:p>
    <w:p w14:paraId="08633F26" w14:textId="77777777" w:rsidR="009D4B4A" w:rsidRPr="009D4B4A" w:rsidRDefault="009D4B4A" w:rsidP="00C1757F">
      <w:pPr>
        <w:pStyle w:val="2"/>
      </w:pPr>
      <w:bookmarkStart w:id="20" w:name="_Toc446404357"/>
      <w:r>
        <w:rPr>
          <w:rFonts w:hint="eastAsia"/>
        </w:rPr>
        <w:t>流程图</w:t>
      </w:r>
      <w:bookmarkEnd w:id="20"/>
    </w:p>
    <w:p w14:paraId="627A5458" w14:textId="77777777" w:rsidR="00E65FF5" w:rsidRDefault="00E65FF5" w:rsidP="00C22754">
      <w:pPr>
        <w:pStyle w:val="1"/>
      </w:pPr>
      <w:bookmarkStart w:id="21" w:name="_Toc446404358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21"/>
    </w:p>
    <w:p w14:paraId="0A028F03" w14:textId="77777777" w:rsidR="0064320F" w:rsidRPr="00173D75" w:rsidRDefault="0064320F" w:rsidP="0064320F">
      <w:pPr>
        <w:pStyle w:val="2"/>
      </w:pPr>
      <w:bookmarkStart w:id="22" w:name="_Toc446404359"/>
      <w:r>
        <w:rPr>
          <w:rFonts w:hint="eastAsia"/>
        </w:rPr>
        <w:t>设计目标</w:t>
      </w:r>
      <w:bookmarkEnd w:id="22"/>
    </w:p>
    <w:p w14:paraId="1F350DCE" w14:textId="77777777" w:rsidR="0064320F" w:rsidRDefault="0064320F" w:rsidP="0064320F">
      <w:pPr>
        <w:pStyle w:val="2"/>
      </w:pPr>
      <w:bookmarkStart w:id="23" w:name="_Toc446404360"/>
      <w:r>
        <w:rPr>
          <w:rFonts w:hint="eastAsia"/>
        </w:rPr>
        <w:t>主要对象</w:t>
      </w:r>
      <w:bookmarkEnd w:id="23"/>
    </w:p>
    <w:p w14:paraId="515F55A7" w14:textId="77777777" w:rsidR="0064320F" w:rsidRDefault="0064320F" w:rsidP="0064320F">
      <w:pPr>
        <w:pStyle w:val="2"/>
      </w:pPr>
      <w:bookmarkStart w:id="24" w:name="_Toc446404361"/>
      <w:r>
        <w:rPr>
          <w:rFonts w:hint="eastAsia"/>
        </w:rPr>
        <w:t>设计</w:t>
      </w:r>
      <w:r>
        <w:t>图</w:t>
      </w:r>
      <w:bookmarkEnd w:id="24"/>
    </w:p>
    <w:p w14:paraId="5165BBE3" w14:textId="77777777" w:rsidR="0064320F" w:rsidRPr="009D4B4A" w:rsidRDefault="0064320F" w:rsidP="0064320F">
      <w:pPr>
        <w:pStyle w:val="2"/>
      </w:pPr>
      <w:bookmarkStart w:id="25" w:name="_Toc446404362"/>
      <w:r>
        <w:rPr>
          <w:rFonts w:hint="eastAsia"/>
        </w:rPr>
        <w:t>流程图</w:t>
      </w:r>
      <w:bookmarkEnd w:id="25"/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26" w:name="_Toc446404363"/>
      <w:r>
        <w:rPr>
          <w:rFonts w:hint="eastAsia"/>
        </w:rPr>
        <w:lastRenderedPageBreak/>
        <w:t>存储</w:t>
      </w:r>
      <w:r>
        <w:t>层</w:t>
      </w:r>
      <w:bookmarkEnd w:id="26"/>
    </w:p>
    <w:p w14:paraId="0B2213EF" w14:textId="77777777" w:rsidR="00A21C7B" w:rsidRPr="00173D75" w:rsidRDefault="00A21C7B" w:rsidP="00A21C7B">
      <w:pPr>
        <w:pStyle w:val="2"/>
      </w:pPr>
      <w:bookmarkStart w:id="27" w:name="_Toc446404364"/>
      <w:r>
        <w:rPr>
          <w:rFonts w:hint="eastAsia"/>
        </w:rPr>
        <w:t>设计目标</w:t>
      </w:r>
      <w:bookmarkEnd w:id="27"/>
    </w:p>
    <w:p w14:paraId="35637F3B" w14:textId="77777777" w:rsidR="00A21C7B" w:rsidRDefault="00A21C7B" w:rsidP="00A21C7B">
      <w:pPr>
        <w:pStyle w:val="2"/>
      </w:pPr>
      <w:bookmarkStart w:id="28" w:name="_Toc446404365"/>
      <w:r>
        <w:rPr>
          <w:rFonts w:hint="eastAsia"/>
        </w:rPr>
        <w:t>主要对象</w:t>
      </w:r>
      <w:bookmarkEnd w:id="28"/>
    </w:p>
    <w:p w14:paraId="4514D83E" w14:textId="77777777" w:rsidR="00A21C7B" w:rsidRDefault="00A21C7B" w:rsidP="00A21C7B">
      <w:pPr>
        <w:pStyle w:val="2"/>
      </w:pPr>
      <w:bookmarkStart w:id="29" w:name="_Toc446404366"/>
      <w:r>
        <w:rPr>
          <w:rFonts w:hint="eastAsia"/>
        </w:rPr>
        <w:t>设计</w:t>
      </w:r>
      <w:r>
        <w:t>图</w:t>
      </w:r>
      <w:bookmarkEnd w:id="29"/>
    </w:p>
    <w:p w14:paraId="4BB8AC3F" w14:textId="77777777" w:rsidR="00A21C7B" w:rsidRPr="009D4B4A" w:rsidRDefault="00A21C7B" w:rsidP="00A21C7B">
      <w:pPr>
        <w:pStyle w:val="2"/>
      </w:pPr>
      <w:bookmarkStart w:id="30" w:name="_Toc446404367"/>
      <w:r>
        <w:rPr>
          <w:rFonts w:hint="eastAsia"/>
        </w:rPr>
        <w:t>流程图</w:t>
      </w:r>
      <w:bookmarkEnd w:id="30"/>
    </w:p>
    <w:p w14:paraId="06B4D20B" w14:textId="77777777" w:rsidR="00A21C7B" w:rsidRPr="00A21C7B" w:rsidRDefault="00A21C7B" w:rsidP="00A21C7B"/>
    <w:p w14:paraId="61EAABB6" w14:textId="77777777" w:rsidR="00E65FF5" w:rsidRDefault="00E65FF5" w:rsidP="00C22754">
      <w:pPr>
        <w:pStyle w:val="1"/>
      </w:pPr>
      <w:bookmarkStart w:id="31" w:name="_Toc446404368"/>
      <w:r>
        <w:rPr>
          <w:rFonts w:hint="eastAsia"/>
        </w:rPr>
        <w:t>系统</w:t>
      </w:r>
      <w:r>
        <w:t>层</w:t>
      </w:r>
      <w:bookmarkEnd w:id="31"/>
    </w:p>
    <w:p w14:paraId="02CA5C68" w14:textId="77777777" w:rsidR="00B10473" w:rsidRPr="00173D75" w:rsidRDefault="00B10473" w:rsidP="00B10473">
      <w:pPr>
        <w:pStyle w:val="2"/>
      </w:pPr>
      <w:bookmarkStart w:id="32" w:name="_Toc446404369"/>
      <w:r>
        <w:rPr>
          <w:rFonts w:hint="eastAsia"/>
        </w:rPr>
        <w:t>设计目标</w:t>
      </w:r>
      <w:bookmarkEnd w:id="32"/>
    </w:p>
    <w:p w14:paraId="2847BBDA" w14:textId="77777777" w:rsidR="00B10473" w:rsidRDefault="00B10473" w:rsidP="00B10473">
      <w:pPr>
        <w:pStyle w:val="2"/>
      </w:pPr>
      <w:bookmarkStart w:id="33" w:name="_Toc446404370"/>
      <w:r>
        <w:rPr>
          <w:rFonts w:hint="eastAsia"/>
        </w:rPr>
        <w:t>主要对象</w:t>
      </w:r>
      <w:bookmarkEnd w:id="33"/>
    </w:p>
    <w:p w14:paraId="62FE6B45" w14:textId="77777777" w:rsidR="00B10473" w:rsidRDefault="00B10473" w:rsidP="00B10473">
      <w:pPr>
        <w:pStyle w:val="2"/>
      </w:pPr>
      <w:bookmarkStart w:id="34" w:name="_Toc446404371"/>
      <w:r>
        <w:rPr>
          <w:rFonts w:hint="eastAsia"/>
        </w:rPr>
        <w:t>设计</w:t>
      </w:r>
      <w:r>
        <w:t>图</w:t>
      </w:r>
      <w:bookmarkEnd w:id="34"/>
    </w:p>
    <w:p w14:paraId="55661513" w14:textId="77777777" w:rsidR="00B10473" w:rsidRPr="009D4B4A" w:rsidRDefault="00B10473" w:rsidP="00B10473">
      <w:pPr>
        <w:pStyle w:val="2"/>
      </w:pPr>
      <w:bookmarkStart w:id="35" w:name="_Toc446404372"/>
      <w:r>
        <w:rPr>
          <w:rFonts w:hint="eastAsia"/>
        </w:rPr>
        <w:t>流程图</w:t>
      </w:r>
      <w:bookmarkEnd w:id="35"/>
    </w:p>
    <w:p w14:paraId="48436008" w14:textId="77777777" w:rsidR="00B10473" w:rsidRPr="00B10473" w:rsidRDefault="00B10473" w:rsidP="00B10473"/>
    <w:p w14:paraId="5BC7DC7C" w14:textId="77777777" w:rsidR="00AB400A" w:rsidRDefault="00AB400A" w:rsidP="00E65FF5"/>
    <w:p w14:paraId="1D626920" w14:textId="77777777" w:rsidR="00AB400A" w:rsidRPr="00E65FF5" w:rsidRDefault="00AB400A" w:rsidP="00E65FF5"/>
    <w:p w14:paraId="6367AF90" w14:textId="77777777" w:rsidR="00376A21" w:rsidRPr="001D68E2" w:rsidRDefault="00376A21"/>
    <w:sectPr w:rsidR="00376A21" w:rsidRPr="001D68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A5F4C"/>
    <w:rsid w:val="000B26BB"/>
    <w:rsid w:val="000C4F82"/>
    <w:rsid w:val="000D3184"/>
    <w:rsid w:val="000D507E"/>
    <w:rsid w:val="00116CF9"/>
    <w:rsid w:val="001730F6"/>
    <w:rsid w:val="00173D75"/>
    <w:rsid w:val="0017520C"/>
    <w:rsid w:val="001852CD"/>
    <w:rsid w:val="001D68E2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59EB"/>
    <w:rsid w:val="003154C9"/>
    <w:rsid w:val="003234F7"/>
    <w:rsid w:val="00371C59"/>
    <w:rsid w:val="00375096"/>
    <w:rsid w:val="00376A21"/>
    <w:rsid w:val="003A6252"/>
    <w:rsid w:val="003B3B44"/>
    <w:rsid w:val="003B4398"/>
    <w:rsid w:val="00412750"/>
    <w:rsid w:val="00461C66"/>
    <w:rsid w:val="004F4B41"/>
    <w:rsid w:val="004F4F95"/>
    <w:rsid w:val="0051396E"/>
    <w:rsid w:val="00556A0B"/>
    <w:rsid w:val="005675FD"/>
    <w:rsid w:val="005F21BB"/>
    <w:rsid w:val="005F2CAB"/>
    <w:rsid w:val="00602591"/>
    <w:rsid w:val="0061162A"/>
    <w:rsid w:val="00617A8E"/>
    <w:rsid w:val="0064320F"/>
    <w:rsid w:val="00683374"/>
    <w:rsid w:val="006D273B"/>
    <w:rsid w:val="006F1D8B"/>
    <w:rsid w:val="00722235"/>
    <w:rsid w:val="007537EF"/>
    <w:rsid w:val="007649B4"/>
    <w:rsid w:val="00772701"/>
    <w:rsid w:val="007B0D32"/>
    <w:rsid w:val="007C61D2"/>
    <w:rsid w:val="007E77B1"/>
    <w:rsid w:val="007F1DEC"/>
    <w:rsid w:val="0083318F"/>
    <w:rsid w:val="00851823"/>
    <w:rsid w:val="00856288"/>
    <w:rsid w:val="0086443F"/>
    <w:rsid w:val="008A650E"/>
    <w:rsid w:val="008B5020"/>
    <w:rsid w:val="008C7862"/>
    <w:rsid w:val="008D3036"/>
    <w:rsid w:val="008F4018"/>
    <w:rsid w:val="00931683"/>
    <w:rsid w:val="00982D9A"/>
    <w:rsid w:val="009953DA"/>
    <w:rsid w:val="009D4B4A"/>
    <w:rsid w:val="009F113A"/>
    <w:rsid w:val="009F29AA"/>
    <w:rsid w:val="009F3501"/>
    <w:rsid w:val="00A172DE"/>
    <w:rsid w:val="00A21C6D"/>
    <w:rsid w:val="00A21C7B"/>
    <w:rsid w:val="00A42B0A"/>
    <w:rsid w:val="00A5404D"/>
    <w:rsid w:val="00A75606"/>
    <w:rsid w:val="00AB400A"/>
    <w:rsid w:val="00AB7879"/>
    <w:rsid w:val="00B10473"/>
    <w:rsid w:val="00B11797"/>
    <w:rsid w:val="00B62B34"/>
    <w:rsid w:val="00B94F31"/>
    <w:rsid w:val="00BA5D19"/>
    <w:rsid w:val="00BD7C25"/>
    <w:rsid w:val="00BE7935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76AC8"/>
    <w:rsid w:val="00C80CE0"/>
    <w:rsid w:val="00CC2E52"/>
    <w:rsid w:val="00CC5804"/>
    <w:rsid w:val="00CD78B2"/>
    <w:rsid w:val="00D33F90"/>
    <w:rsid w:val="00D625CE"/>
    <w:rsid w:val="00D70D3F"/>
    <w:rsid w:val="00D734E3"/>
    <w:rsid w:val="00D75F06"/>
    <w:rsid w:val="00DB7EA9"/>
    <w:rsid w:val="00DD1F51"/>
    <w:rsid w:val="00E0145F"/>
    <w:rsid w:val="00E01695"/>
    <w:rsid w:val="00E10065"/>
    <w:rsid w:val="00E10324"/>
    <w:rsid w:val="00E1108A"/>
    <w:rsid w:val="00E65FF5"/>
    <w:rsid w:val="00E86FB6"/>
    <w:rsid w:val="00E92AD9"/>
    <w:rsid w:val="00EC4A21"/>
    <w:rsid w:val="00F118AE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F3FC0C-A32B-4745-ADC3-F0D4B74900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7</Pages>
  <Words>488</Words>
  <Characters>2782</Characters>
  <Application>Microsoft Office Word</Application>
  <DocSecurity>0</DocSecurity>
  <Lines>23</Lines>
  <Paragraphs>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2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130</cp:revision>
  <dcterms:created xsi:type="dcterms:W3CDTF">2016-03-22T00:35:00Z</dcterms:created>
  <dcterms:modified xsi:type="dcterms:W3CDTF">2016-03-22T03:27:00Z</dcterms:modified>
</cp:coreProperties>
</file>